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bookmarkStart w:id="4" w:name="_GoBack"/>
      <w:bookmarkEnd w:id="4"/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00042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07A78A2"/>
    <w:rsid w:val="1132635E"/>
    <w:rsid w:val="11467D54"/>
    <w:rsid w:val="118D3C55"/>
    <w:rsid w:val="11A733AE"/>
    <w:rsid w:val="121F40BE"/>
    <w:rsid w:val="13715D04"/>
    <w:rsid w:val="139F757C"/>
    <w:rsid w:val="13C437D0"/>
    <w:rsid w:val="13C45F26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514D95"/>
    <w:rsid w:val="19AC2712"/>
    <w:rsid w:val="1A3A4E05"/>
    <w:rsid w:val="1A3A6B94"/>
    <w:rsid w:val="1AA12AF6"/>
    <w:rsid w:val="1AAE25E7"/>
    <w:rsid w:val="1B113C0B"/>
    <w:rsid w:val="1CA734AC"/>
    <w:rsid w:val="1CC229FC"/>
    <w:rsid w:val="1CE94499"/>
    <w:rsid w:val="1D1538BF"/>
    <w:rsid w:val="1D226919"/>
    <w:rsid w:val="1D3819E7"/>
    <w:rsid w:val="1D387633"/>
    <w:rsid w:val="1DBD2C16"/>
    <w:rsid w:val="1E8116CA"/>
    <w:rsid w:val="1E897C71"/>
    <w:rsid w:val="1EBA44D5"/>
    <w:rsid w:val="1F2D0B6D"/>
    <w:rsid w:val="1FC63A20"/>
    <w:rsid w:val="204C59EA"/>
    <w:rsid w:val="204F67EE"/>
    <w:rsid w:val="211D5E90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62345FE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C266412"/>
    <w:rsid w:val="2CAC1E74"/>
    <w:rsid w:val="2D037DB6"/>
    <w:rsid w:val="2D1034FA"/>
    <w:rsid w:val="2D4F3386"/>
    <w:rsid w:val="2DA70DF2"/>
    <w:rsid w:val="2EC053CC"/>
    <w:rsid w:val="2F0F2450"/>
    <w:rsid w:val="2F297A6D"/>
    <w:rsid w:val="2FB74FEB"/>
    <w:rsid w:val="2FF33177"/>
    <w:rsid w:val="30DF5788"/>
    <w:rsid w:val="31445C4C"/>
    <w:rsid w:val="315E3451"/>
    <w:rsid w:val="323F0EE9"/>
    <w:rsid w:val="330B5668"/>
    <w:rsid w:val="332F2C3A"/>
    <w:rsid w:val="333F07A1"/>
    <w:rsid w:val="33D731D2"/>
    <w:rsid w:val="344650E9"/>
    <w:rsid w:val="34686D3F"/>
    <w:rsid w:val="34E569AB"/>
    <w:rsid w:val="350F5C58"/>
    <w:rsid w:val="35353E4E"/>
    <w:rsid w:val="35372B6C"/>
    <w:rsid w:val="35543156"/>
    <w:rsid w:val="35957307"/>
    <w:rsid w:val="35CC61A7"/>
    <w:rsid w:val="36691A49"/>
    <w:rsid w:val="3684643F"/>
    <w:rsid w:val="36DB069B"/>
    <w:rsid w:val="37A24484"/>
    <w:rsid w:val="3872034A"/>
    <w:rsid w:val="38A50B6B"/>
    <w:rsid w:val="39371B8C"/>
    <w:rsid w:val="39B47E06"/>
    <w:rsid w:val="39BA0E10"/>
    <w:rsid w:val="3B80659D"/>
    <w:rsid w:val="3BFD1569"/>
    <w:rsid w:val="3C4D2396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276EEC"/>
    <w:rsid w:val="4C786E25"/>
    <w:rsid w:val="4C79753D"/>
    <w:rsid w:val="4CF13CFE"/>
    <w:rsid w:val="4DC02025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280881"/>
    <w:rsid w:val="53585B5D"/>
    <w:rsid w:val="536B48BA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9A64F4"/>
    <w:rsid w:val="56AF1A54"/>
    <w:rsid w:val="56DB34EB"/>
    <w:rsid w:val="56E0400A"/>
    <w:rsid w:val="56EB5E54"/>
    <w:rsid w:val="570D5C99"/>
    <w:rsid w:val="571F1CA0"/>
    <w:rsid w:val="574254DC"/>
    <w:rsid w:val="577B6599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E7A688A"/>
    <w:rsid w:val="5E8344AB"/>
    <w:rsid w:val="5ED50E94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A0516D2"/>
    <w:rsid w:val="6A916F5B"/>
    <w:rsid w:val="6AC52E16"/>
    <w:rsid w:val="6B1C3805"/>
    <w:rsid w:val="6B995E51"/>
    <w:rsid w:val="6BC85183"/>
    <w:rsid w:val="6BFB3C1C"/>
    <w:rsid w:val="6C1D6198"/>
    <w:rsid w:val="6D981385"/>
    <w:rsid w:val="6EBC6C49"/>
    <w:rsid w:val="6EBF4184"/>
    <w:rsid w:val="6EBF646A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B345E8"/>
    <w:rsid w:val="74E01D22"/>
    <w:rsid w:val="75A014CB"/>
    <w:rsid w:val="76690246"/>
    <w:rsid w:val="76B03F13"/>
    <w:rsid w:val="76BC36DD"/>
    <w:rsid w:val="774273C4"/>
    <w:rsid w:val="776D3D28"/>
    <w:rsid w:val="782D2DB7"/>
    <w:rsid w:val="7877368D"/>
    <w:rsid w:val="78E35AD8"/>
    <w:rsid w:val="78F35FC2"/>
    <w:rsid w:val="78F82663"/>
    <w:rsid w:val="792F19E7"/>
    <w:rsid w:val="794603E7"/>
    <w:rsid w:val="794D1980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1" Type="http://schemas.openxmlformats.org/officeDocument/2006/relationships/fontTable" Target="fontTable.xml"/><Relationship Id="rId40" Type="http://schemas.openxmlformats.org/officeDocument/2006/relationships/customXml" Target="../customXml/item2.xml"/><Relationship Id="rId4" Type="http://schemas.openxmlformats.org/officeDocument/2006/relationships/theme" Target="theme/theme1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jpeg"/><Relationship Id="rId28" Type="http://schemas.openxmlformats.org/officeDocument/2006/relationships/image" Target="media/image23.jpe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26T13:23:5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